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92" r:id="rId11"/>
    <p:sldId id="293" r:id="rId12"/>
    <p:sldId id="263" r:id="rId13"/>
    <p:sldId id="291" r:id="rId14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D77E"/>
    <a:srgbClr val="73BED3"/>
    <a:srgbClr val="0000CC"/>
    <a:srgbClr val="4205BB"/>
    <a:srgbClr val="0C015F"/>
    <a:srgbClr val="DEECC6"/>
    <a:srgbClr val="F7F9D7"/>
    <a:srgbClr val="3E2AD6"/>
    <a:srgbClr val="E9C083"/>
    <a:srgbClr val="CDA68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3" d="100"/>
          <a:sy n="53" d="100"/>
        </p:scale>
        <p:origin x="-84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06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2000"/>
            <a:ext cx="7772400" cy="2536825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3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ระบบการรับข้อมูลเข้าสู่คลัง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Acquisition Design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แก้ไข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7244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Data Model 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ระบบ การบันทึกรายวั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เป็นรูปที่แสด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เก็บข้อมูลรายวันก่อนจะ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สู่ฐานข้อมูล จากรูป จะพบว่า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Table Installment Action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เก็บข้อมูลที่เกิดจากการคำนวณ คือ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Accumulated Amount 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Remaining Amount 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2149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th-TH" dirty="0" smtClean="0">
                <a:solidFill>
                  <a:srgbClr val="C00000"/>
                </a:solidFill>
              </a:rPr>
              <a:t>แก้ไข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  <a:endParaRPr lang="th-TH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Accumulated Amoun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Remaining Amount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76400"/>
            <a:ext cx="52482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42672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ถูกเลือกมา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6</TotalTime>
  <Words>506</Words>
  <Application>Microsoft Office PowerPoint</Application>
  <PresentationFormat>On-screen Show (4:3)</PresentationFormat>
  <Paragraphs>100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Chapter 3 การออกแบบระบบการรับข้อมูลเข้าสู่คลังข้อมูล (Data Acquisition Design)</vt:lpstr>
      <vt:lpstr>Slide 2</vt:lpstr>
      <vt:lpstr>Slide 3</vt:lpstr>
      <vt:lpstr>Slide 4</vt:lpstr>
      <vt:lpstr>Data Acquisition</vt:lpstr>
      <vt:lpstr>1. Data Acquisition System :</vt:lpstr>
      <vt:lpstr>Data Acquisition</vt:lpstr>
      <vt:lpstr>Data Acquisition</vt:lpstr>
      <vt:lpstr>Data Acquisition</vt:lpstr>
      <vt:lpstr>Data Acquisition (แก้ไข)</vt:lpstr>
      <vt:lpstr>Data Acquisition (แก้ไข)</vt:lpstr>
      <vt:lpstr>Data Acquisition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4</cp:revision>
  <dcterms:created xsi:type="dcterms:W3CDTF">2020-01-21T10:33:39Z</dcterms:created>
  <dcterms:modified xsi:type="dcterms:W3CDTF">2021-03-06T14:51:10Z</dcterms:modified>
</cp:coreProperties>
</file>